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83C8DD6" w14:textId="77777777" w:rsidR="008002E4" w:rsidRPr="00EA7DE0" w:rsidRDefault="008002E4" w:rsidP="008002E4">
      <w:pPr>
        <w:pStyle w:val="1"/>
        <w:ind w:left="0" w:right="54"/>
      </w:pPr>
      <w:r w:rsidRPr="00EA7DE0">
        <w:t>Міністерство освіти і науки України</w:t>
      </w:r>
    </w:p>
    <w:p w14:paraId="761A3A88" w14:textId="77777777" w:rsidR="008002E4" w:rsidRPr="00EA7DE0" w:rsidRDefault="008002E4" w:rsidP="008002E4">
      <w:pPr>
        <w:ind w:left="51" w:right="64"/>
        <w:jc w:val="center"/>
        <w:rPr>
          <w:sz w:val="28"/>
          <w:szCs w:val="28"/>
        </w:rPr>
      </w:pPr>
      <w:r w:rsidRPr="00EA7DE0">
        <w:rPr>
          <w:sz w:val="28"/>
          <w:szCs w:val="28"/>
        </w:rPr>
        <w:t>Національний технічний університет України «Київський політехнічний інститут імені Ігоря Сікорського"</w:t>
      </w:r>
    </w:p>
    <w:p w14:paraId="674473E8" w14:textId="77777777" w:rsidR="008002E4" w:rsidRPr="00EA7DE0" w:rsidRDefault="008002E4" w:rsidP="008002E4">
      <w:pPr>
        <w:spacing w:line="480" w:lineRule="auto"/>
        <w:ind w:left="1693" w:right="1702"/>
        <w:jc w:val="center"/>
        <w:rPr>
          <w:sz w:val="28"/>
          <w:szCs w:val="28"/>
        </w:rPr>
      </w:pPr>
      <w:r w:rsidRPr="00EA7DE0">
        <w:rPr>
          <w:sz w:val="28"/>
          <w:szCs w:val="28"/>
        </w:rPr>
        <w:t>Факультет інформатики та обчислювальної техніки Кафедра інформатики та програмної інженерії</w:t>
      </w:r>
    </w:p>
    <w:p w14:paraId="481F78E7" w14:textId="77777777" w:rsidR="008002E4" w:rsidRPr="00EA7DE0" w:rsidRDefault="008002E4" w:rsidP="008002E4">
      <w:pPr>
        <w:rPr>
          <w:color w:val="000000"/>
          <w:sz w:val="30"/>
          <w:szCs w:val="30"/>
        </w:rPr>
      </w:pPr>
    </w:p>
    <w:p w14:paraId="7A6E05CA" w14:textId="77777777" w:rsidR="008002E4" w:rsidRPr="00EA7DE0" w:rsidRDefault="008002E4" w:rsidP="008002E4">
      <w:pPr>
        <w:spacing w:before="4"/>
        <w:rPr>
          <w:color w:val="000000"/>
          <w:sz w:val="37"/>
          <w:szCs w:val="37"/>
        </w:rPr>
      </w:pPr>
    </w:p>
    <w:p w14:paraId="69E10859" w14:textId="77777777" w:rsidR="008002E4" w:rsidRPr="00EA7DE0" w:rsidRDefault="008002E4" w:rsidP="008002E4">
      <w:pPr>
        <w:ind w:left="51" w:right="57"/>
        <w:jc w:val="center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Звіт</w:t>
      </w:r>
    </w:p>
    <w:p w14:paraId="790A22CF" w14:textId="77777777" w:rsidR="008002E4" w:rsidRPr="00EA7DE0" w:rsidRDefault="008002E4" w:rsidP="008002E4">
      <w:pPr>
        <w:rPr>
          <w:color w:val="000000"/>
          <w:sz w:val="24"/>
          <w:szCs w:val="24"/>
        </w:rPr>
      </w:pPr>
    </w:p>
    <w:p w14:paraId="14E64F4B" w14:textId="0B9910EA" w:rsidR="008002E4" w:rsidRPr="00EA7DE0" w:rsidRDefault="008002E4" w:rsidP="008002E4">
      <w:pPr>
        <w:ind w:left="51" w:right="54"/>
        <w:jc w:val="center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з лабораторної роботи №</w:t>
      </w:r>
      <w:r>
        <w:rPr>
          <w:color w:val="000000"/>
          <w:sz w:val="24"/>
          <w:szCs w:val="24"/>
          <w:lang w:val="ru-RU"/>
        </w:rPr>
        <w:t>8</w:t>
      </w:r>
      <w:r w:rsidRPr="00EA7DE0">
        <w:rPr>
          <w:color w:val="000000"/>
          <w:sz w:val="24"/>
          <w:szCs w:val="24"/>
        </w:rPr>
        <w:t xml:space="preserve"> з дисципліни</w:t>
      </w:r>
    </w:p>
    <w:p w14:paraId="627CBFE5" w14:textId="77777777" w:rsidR="008002E4" w:rsidRPr="00EA7DE0" w:rsidRDefault="008002E4" w:rsidP="008002E4">
      <w:pPr>
        <w:spacing w:before="1"/>
        <w:ind w:left="51" w:right="54"/>
        <w:jc w:val="center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«Основи програмування-1.</w:t>
      </w:r>
    </w:p>
    <w:p w14:paraId="66DA9140" w14:textId="77777777" w:rsidR="008002E4" w:rsidRPr="00EA7DE0" w:rsidRDefault="008002E4" w:rsidP="008002E4">
      <w:pPr>
        <w:ind w:left="51" w:right="54"/>
        <w:jc w:val="center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Базові конструкції»</w:t>
      </w:r>
    </w:p>
    <w:p w14:paraId="6A033504" w14:textId="77777777" w:rsidR="008002E4" w:rsidRPr="00EA7DE0" w:rsidRDefault="008002E4" w:rsidP="008002E4">
      <w:pPr>
        <w:spacing w:before="11"/>
        <w:rPr>
          <w:color w:val="000000"/>
          <w:sz w:val="23"/>
          <w:szCs w:val="23"/>
        </w:rPr>
      </w:pPr>
    </w:p>
    <w:p w14:paraId="1815C275" w14:textId="58044D9A" w:rsidR="008002E4" w:rsidRPr="00EA7DE0" w:rsidRDefault="008002E4" w:rsidP="008002E4">
      <w:pPr>
        <w:tabs>
          <w:tab w:val="left" w:pos="4371"/>
        </w:tabs>
        <w:spacing w:line="480" w:lineRule="auto"/>
        <w:ind w:left="2922" w:right="2926"/>
        <w:jc w:val="center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«</w:t>
      </w:r>
      <w:r>
        <w:rPr>
          <w:color w:val="000000"/>
          <w:sz w:val="24"/>
          <w:szCs w:val="24"/>
          <w:lang w:val="ru-RU"/>
        </w:rPr>
        <w:t xml:space="preserve">Багатовимірні </w:t>
      </w:r>
      <w:r>
        <w:rPr>
          <w:color w:val="000000"/>
          <w:sz w:val="24"/>
          <w:szCs w:val="24"/>
          <w:lang w:val="ru-RU"/>
        </w:rPr>
        <w:t>масиви</w:t>
      </w:r>
      <w:r w:rsidRPr="00EA7DE0">
        <w:rPr>
          <w:color w:val="000000"/>
          <w:sz w:val="24"/>
          <w:szCs w:val="24"/>
        </w:rPr>
        <w:t xml:space="preserve">» </w:t>
      </w:r>
    </w:p>
    <w:p w14:paraId="15D1BA7A" w14:textId="77777777" w:rsidR="008002E4" w:rsidRPr="00EA7DE0" w:rsidRDefault="008002E4" w:rsidP="008002E4">
      <w:pPr>
        <w:tabs>
          <w:tab w:val="left" w:pos="4371"/>
        </w:tabs>
        <w:spacing w:line="480" w:lineRule="auto"/>
        <w:ind w:left="2922" w:right="2926"/>
        <w:jc w:val="center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Варіант</w:t>
      </w:r>
      <w:r w:rsidRPr="00EA7DE0">
        <w:rPr>
          <w:color w:val="000000"/>
          <w:sz w:val="24"/>
          <w:szCs w:val="24"/>
          <w:u w:val="single"/>
        </w:rPr>
        <w:t xml:space="preserve"> 29</w:t>
      </w:r>
      <w:r w:rsidRPr="00EA7DE0">
        <w:rPr>
          <w:color w:val="000000"/>
          <w:sz w:val="24"/>
          <w:szCs w:val="24"/>
        </w:rPr>
        <w:tab/>
      </w:r>
    </w:p>
    <w:p w14:paraId="29EBA819" w14:textId="77777777" w:rsidR="008002E4" w:rsidRPr="00EA7DE0" w:rsidRDefault="008002E4" w:rsidP="008002E4">
      <w:pPr>
        <w:rPr>
          <w:color w:val="000000"/>
          <w:sz w:val="20"/>
          <w:szCs w:val="20"/>
        </w:rPr>
      </w:pPr>
    </w:p>
    <w:p w14:paraId="509C8F63" w14:textId="77777777" w:rsidR="008002E4" w:rsidRPr="00EA7DE0" w:rsidRDefault="008002E4" w:rsidP="008002E4">
      <w:pPr>
        <w:rPr>
          <w:color w:val="000000"/>
          <w:sz w:val="20"/>
          <w:szCs w:val="20"/>
        </w:rPr>
      </w:pPr>
    </w:p>
    <w:p w14:paraId="2135ADAC" w14:textId="77777777" w:rsidR="008002E4" w:rsidRPr="00EA7DE0" w:rsidRDefault="008002E4" w:rsidP="008002E4">
      <w:pPr>
        <w:rPr>
          <w:color w:val="000000"/>
          <w:sz w:val="20"/>
          <w:szCs w:val="20"/>
        </w:rPr>
      </w:pPr>
    </w:p>
    <w:p w14:paraId="235457C2" w14:textId="77777777" w:rsidR="008002E4" w:rsidRPr="00EA7DE0" w:rsidRDefault="008002E4" w:rsidP="008002E4">
      <w:pPr>
        <w:rPr>
          <w:color w:val="000000"/>
          <w:sz w:val="20"/>
          <w:szCs w:val="20"/>
        </w:rPr>
      </w:pPr>
    </w:p>
    <w:p w14:paraId="75B770C2" w14:textId="77777777" w:rsidR="008002E4" w:rsidRPr="00EA7DE0" w:rsidRDefault="008002E4" w:rsidP="008002E4">
      <w:pPr>
        <w:rPr>
          <w:color w:val="000000"/>
          <w:sz w:val="20"/>
          <w:szCs w:val="20"/>
        </w:rPr>
      </w:pPr>
    </w:p>
    <w:p w14:paraId="196DC707" w14:textId="77777777" w:rsidR="008002E4" w:rsidRPr="00EA7DE0" w:rsidRDefault="008002E4" w:rsidP="008002E4">
      <w:pPr>
        <w:rPr>
          <w:color w:val="000000"/>
          <w:sz w:val="20"/>
          <w:szCs w:val="20"/>
        </w:rPr>
      </w:pPr>
    </w:p>
    <w:p w14:paraId="23791775" w14:textId="77777777" w:rsidR="008002E4" w:rsidRPr="00EA7DE0" w:rsidRDefault="008002E4" w:rsidP="008002E4">
      <w:pPr>
        <w:rPr>
          <w:color w:val="000000"/>
          <w:sz w:val="20"/>
          <w:szCs w:val="20"/>
        </w:rPr>
      </w:pPr>
    </w:p>
    <w:p w14:paraId="7785BB04" w14:textId="77777777" w:rsidR="008002E4" w:rsidRPr="00EA7DE0" w:rsidRDefault="008002E4" w:rsidP="008002E4">
      <w:pPr>
        <w:rPr>
          <w:color w:val="000000"/>
          <w:sz w:val="20"/>
          <w:szCs w:val="20"/>
        </w:rPr>
      </w:pPr>
    </w:p>
    <w:p w14:paraId="60648EA6" w14:textId="77777777" w:rsidR="008002E4" w:rsidRPr="00EA7DE0" w:rsidRDefault="008002E4" w:rsidP="008002E4">
      <w:pPr>
        <w:spacing w:before="3"/>
        <w:rPr>
          <w:color w:val="000000"/>
          <w:sz w:val="24"/>
          <w:szCs w:val="24"/>
        </w:rPr>
      </w:pPr>
    </w:p>
    <w:p w14:paraId="0CC15C6F" w14:textId="77777777" w:rsidR="008002E4" w:rsidRPr="00EA7DE0" w:rsidRDefault="008002E4" w:rsidP="008002E4">
      <w:pPr>
        <w:tabs>
          <w:tab w:val="left" w:pos="2307"/>
          <w:tab w:val="left" w:pos="6683"/>
        </w:tabs>
        <w:spacing w:before="90" w:line="264" w:lineRule="auto"/>
        <w:ind w:left="102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Виконав  студент</w:t>
      </w:r>
      <w:r w:rsidRPr="00EA7DE0">
        <w:rPr>
          <w:color w:val="000000"/>
          <w:sz w:val="24"/>
          <w:szCs w:val="24"/>
        </w:rPr>
        <w:tab/>
      </w:r>
      <w:r w:rsidRPr="00EA7DE0">
        <w:rPr>
          <w:color w:val="000000"/>
          <w:sz w:val="24"/>
          <w:szCs w:val="24"/>
          <w:u w:val="single"/>
        </w:rPr>
        <w:t xml:space="preserve"> ІП-11 Тарасьонок Дмитро Євгенович</w:t>
      </w:r>
      <w:r w:rsidRPr="00EA7DE0">
        <w:rPr>
          <w:color w:val="000000"/>
          <w:sz w:val="24"/>
          <w:szCs w:val="24"/>
          <w:u w:val="single"/>
        </w:rPr>
        <w:tab/>
      </w:r>
    </w:p>
    <w:p w14:paraId="7103D7E7" w14:textId="77777777" w:rsidR="008002E4" w:rsidRPr="00EA7DE0" w:rsidRDefault="008002E4" w:rsidP="008002E4">
      <w:pPr>
        <w:spacing w:line="172" w:lineRule="auto"/>
        <w:ind w:left="3316"/>
        <w:rPr>
          <w:sz w:val="16"/>
          <w:szCs w:val="16"/>
        </w:rPr>
      </w:pPr>
      <w:r w:rsidRPr="00EA7DE0">
        <w:rPr>
          <w:sz w:val="16"/>
          <w:szCs w:val="16"/>
        </w:rPr>
        <w:t>(шифр, прізвище, ім'я, по батькові)</w:t>
      </w:r>
    </w:p>
    <w:p w14:paraId="3B7EA0FE" w14:textId="77777777" w:rsidR="008002E4" w:rsidRPr="00EA7DE0" w:rsidRDefault="008002E4" w:rsidP="008002E4">
      <w:pPr>
        <w:rPr>
          <w:color w:val="000000"/>
          <w:sz w:val="18"/>
          <w:szCs w:val="18"/>
        </w:rPr>
      </w:pPr>
    </w:p>
    <w:p w14:paraId="03F315A8" w14:textId="77777777" w:rsidR="008002E4" w:rsidRPr="00EA7DE0" w:rsidRDefault="008002E4" w:rsidP="008002E4">
      <w:pPr>
        <w:rPr>
          <w:color w:val="000000"/>
          <w:sz w:val="18"/>
          <w:szCs w:val="18"/>
        </w:rPr>
      </w:pPr>
    </w:p>
    <w:p w14:paraId="1F92784B" w14:textId="77777777" w:rsidR="008002E4" w:rsidRPr="00EA7DE0" w:rsidRDefault="008002E4" w:rsidP="008002E4">
      <w:pPr>
        <w:spacing w:before="5"/>
        <w:rPr>
          <w:color w:val="000000"/>
          <w:sz w:val="21"/>
          <w:szCs w:val="21"/>
        </w:rPr>
      </w:pPr>
    </w:p>
    <w:p w14:paraId="511D99CE" w14:textId="77777777" w:rsidR="008002E4" w:rsidRPr="00EA7DE0" w:rsidRDefault="008002E4" w:rsidP="008002E4">
      <w:pPr>
        <w:tabs>
          <w:tab w:val="left" w:pos="2226"/>
          <w:tab w:val="left" w:pos="6601"/>
        </w:tabs>
        <w:spacing w:line="264" w:lineRule="auto"/>
        <w:ind w:left="102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Перевірив</w:t>
      </w:r>
      <w:r w:rsidRPr="00EA7DE0">
        <w:rPr>
          <w:color w:val="000000"/>
          <w:sz w:val="24"/>
          <w:szCs w:val="24"/>
        </w:rPr>
        <w:tab/>
      </w:r>
      <w:r w:rsidRPr="00EA7DE0">
        <w:rPr>
          <w:color w:val="000000"/>
          <w:sz w:val="24"/>
          <w:szCs w:val="24"/>
          <w:u w:val="single"/>
        </w:rPr>
        <w:t xml:space="preserve"> Вітковська Ірина Іванівна</w:t>
      </w:r>
      <w:r w:rsidRPr="00EA7DE0">
        <w:rPr>
          <w:color w:val="000000"/>
          <w:sz w:val="24"/>
          <w:szCs w:val="24"/>
          <w:u w:val="single"/>
        </w:rPr>
        <w:tab/>
      </w:r>
    </w:p>
    <w:p w14:paraId="77A25564" w14:textId="77777777" w:rsidR="008002E4" w:rsidRPr="00EA7DE0" w:rsidRDefault="008002E4" w:rsidP="008002E4">
      <w:pPr>
        <w:spacing w:line="172" w:lineRule="auto"/>
        <w:ind w:left="3337"/>
        <w:rPr>
          <w:sz w:val="16"/>
          <w:szCs w:val="16"/>
        </w:rPr>
      </w:pPr>
      <w:r w:rsidRPr="00EA7DE0">
        <w:rPr>
          <w:sz w:val="16"/>
          <w:szCs w:val="16"/>
        </w:rPr>
        <w:t>( прізвище, ім'я, по батькові)</w:t>
      </w:r>
    </w:p>
    <w:p w14:paraId="29B2CA33" w14:textId="77777777" w:rsidR="008002E4" w:rsidRPr="00EA7DE0" w:rsidRDefault="008002E4" w:rsidP="008002E4">
      <w:pPr>
        <w:rPr>
          <w:color w:val="000000"/>
          <w:sz w:val="18"/>
          <w:szCs w:val="18"/>
        </w:rPr>
      </w:pPr>
    </w:p>
    <w:p w14:paraId="4B03DD85" w14:textId="77777777" w:rsidR="008002E4" w:rsidRPr="00EA7DE0" w:rsidRDefault="008002E4" w:rsidP="008002E4">
      <w:pPr>
        <w:rPr>
          <w:color w:val="000000"/>
          <w:sz w:val="18"/>
          <w:szCs w:val="18"/>
        </w:rPr>
      </w:pPr>
    </w:p>
    <w:p w14:paraId="6E560CBB" w14:textId="77777777" w:rsidR="008002E4" w:rsidRPr="00EA7DE0" w:rsidRDefault="008002E4" w:rsidP="008002E4">
      <w:pPr>
        <w:rPr>
          <w:color w:val="000000"/>
          <w:sz w:val="18"/>
          <w:szCs w:val="18"/>
        </w:rPr>
      </w:pPr>
    </w:p>
    <w:p w14:paraId="763364D5" w14:textId="77777777" w:rsidR="008002E4" w:rsidRPr="00EA7DE0" w:rsidRDefault="008002E4" w:rsidP="008002E4">
      <w:pPr>
        <w:rPr>
          <w:color w:val="000000"/>
          <w:sz w:val="18"/>
          <w:szCs w:val="18"/>
        </w:rPr>
      </w:pPr>
    </w:p>
    <w:p w14:paraId="2CB025CF" w14:textId="77777777" w:rsidR="008002E4" w:rsidRPr="00EA7DE0" w:rsidRDefault="008002E4" w:rsidP="008002E4">
      <w:pPr>
        <w:rPr>
          <w:color w:val="000000"/>
          <w:sz w:val="18"/>
          <w:szCs w:val="18"/>
        </w:rPr>
      </w:pPr>
    </w:p>
    <w:p w14:paraId="7CA7355C" w14:textId="77777777" w:rsidR="008002E4" w:rsidRPr="00EA7DE0" w:rsidRDefault="008002E4" w:rsidP="008002E4">
      <w:pPr>
        <w:rPr>
          <w:color w:val="000000"/>
          <w:sz w:val="18"/>
          <w:szCs w:val="18"/>
        </w:rPr>
      </w:pPr>
    </w:p>
    <w:p w14:paraId="35B70F58" w14:textId="77777777" w:rsidR="008002E4" w:rsidRPr="00EA7DE0" w:rsidRDefault="008002E4" w:rsidP="008002E4">
      <w:pPr>
        <w:rPr>
          <w:color w:val="000000"/>
          <w:sz w:val="18"/>
          <w:szCs w:val="18"/>
        </w:rPr>
      </w:pPr>
    </w:p>
    <w:p w14:paraId="4AD485CD" w14:textId="77777777" w:rsidR="008002E4" w:rsidRPr="00EA7DE0" w:rsidRDefault="008002E4" w:rsidP="008002E4">
      <w:pPr>
        <w:rPr>
          <w:color w:val="000000"/>
          <w:sz w:val="18"/>
          <w:szCs w:val="18"/>
        </w:rPr>
      </w:pPr>
    </w:p>
    <w:p w14:paraId="561DD35A" w14:textId="77777777" w:rsidR="008002E4" w:rsidRPr="00EA7DE0" w:rsidRDefault="008002E4" w:rsidP="008002E4">
      <w:pPr>
        <w:rPr>
          <w:color w:val="000000"/>
          <w:sz w:val="18"/>
          <w:szCs w:val="18"/>
        </w:rPr>
      </w:pPr>
    </w:p>
    <w:p w14:paraId="51420148" w14:textId="77777777" w:rsidR="008002E4" w:rsidRPr="00EA7DE0" w:rsidRDefault="008002E4" w:rsidP="008002E4">
      <w:pPr>
        <w:rPr>
          <w:color w:val="000000"/>
          <w:sz w:val="18"/>
          <w:szCs w:val="18"/>
        </w:rPr>
      </w:pPr>
    </w:p>
    <w:p w14:paraId="6C37FBF9" w14:textId="77777777" w:rsidR="008002E4" w:rsidRPr="00EA7DE0" w:rsidRDefault="008002E4" w:rsidP="008002E4">
      <w:pPr>
        <w:rPr>
          <w:color w:val="000000"/>
          <w:sz w:val="18"/>
          <w:szCs w:val="18"/>
        </w:rPr>
      </w:pPr>
    </w:p>
    <w:p w14:paraId="3ACA70F9" w14:textId="77777777" w:rsidR="008002E4" w:rsidRPr="00EA7DE0" w:rsidRDefault="008002E4" w:rsidP="008002E4">
      <w:pPr>
        <w:rPr>
          <w:color w:val="000000"/>
          <w:sz w:val="18"/>
          <w:szCs w:val="18"/>
        </w:rPr>
      </w:pPr>
    </w:p>
    <w:p w14:paraId="035CE17E" w14:textId="77777777" w:rsidR="008002E4" w:rsidRPr="00EA7DE0" w:rsidRDefault="008002E4" w:rsidP="008002E4">
      <w:pPr>
        <w:rPr>
          <w:color w:val="000000"/>
          <w:sz w:val="18"/>
          <w:szCs w:val="18"/>
        </w:rPr>
      </w:pPr>
    </w:p>
    <w:p w14:paraId="1D435ADE" w14:textId="77777777" w:rsidR="008002E4" w:rsidRPr="00EA7DE0" w:rsidRDefault="008002E4" w:rsidP="008002E4">
      <w:pPr>
        <w:rPr>
          <w:color w:val="000000"/>
          <w:sz w:val="18"/>
          <w:szCs w:val="18"/>
        </w:rPr>
      </w:pPr>
    </w:p>
    <w:p w14:paraId="3C01C40D" w14:textId="77777777" w:rsidR="008002E4" w:rsidRPr="00EA7DE0" w:rsidRDefault="008002E4" w:rsidP="008002E4">
      <w:pPr>
        <w:rPr>
          <w:color w:val="000000"/>
          <w:sz w:val="18"/>
          <w:szCs w:val="18"/>
        </w:rPr>
      </w:pPr>
    </w:p>
    <w:p w14:paraId="2ACAF28D" w14:textId="77777777" w:rsidR="008002E4" w:rsidRPr="00EA7DE0" w:rsidRDefault="008002E4" w:rsidP="008002E4">
      <w:pPr>
        <w:tabs>
          <w:tab w:val="left" w:pos="1237"/>
        </w:tabs>
        <w:jc w:val="center"/>
        <w:rPr>
          <w:color w:val="000000"/>
          <w:sz w:val="24"/>
          <w:szCs w:val="24"/>
        </w:rPr>
      </w:pPr>
    </w:p>
    <w:p w14:paraId="46C7DE2B" w14:textId="77777777" w:rsidR="008002E4" w:rsidRPr="00EA7DE0" w:rsidRDefault="008002E4" w:rsidP="008002E4">
      <w:pPr>
        <w:tabs>
          <w:tab w:val="left" w:pos="1237"/>
        </w:tabs>
        <w:jc w:val="center"/>
        <w:rPr>
          <w:color w:val="000000"/>
          <w:sz w:val="24"/>
          <w:szCs w:val="24"/>
        </w:rPr>
      </w:pPr>
      <w:r w:rsidRPr="00EA7DE0">
        <w:rPr>
          <w:color w:val="000000"/>
          <w:sz w:val="24"/>
          <w:szCs w:val="24"/>
        </w:rPr>
        <w:t>Київ 2021</w:t>
      </w:r>
      <w:r w:rsidRPr="00EA7DE0">
        <w:br w:type="page"/>
      </w:r>
    </w:p>
    <w:p w14:paraId="7CA2F461" w14:textId="51619BF8" w:rsidR="008002E4" w:rsidRPr="00145AA7" w:rsidRDefault="008002E4" w:rsidP="008002E4">
      <w:pPr>
        <w:tabs>
          <w:tab w:val="left" w:pos="1237"/>
        </w:tabs>
        <w:spacing w:line="360" w:lineRule="auto"/>
      </w:pPr>
      <w:r w:rsidRPr="00EA7DE0">
        <w:rPr>
          <w:sz w:val="28"/>
          <w:szCs w:val="28"/>
        </w:rPr>
        <w:lastRenderedPageBreak/>
        <w:t>Мета:</w:t>
      </w:r>
      <w:r w:rsidRPr="00145AA7">
        <w:rPr>
          <w:lang w:val="ru-RU"/>
        </w:rPr>
        <w:t xml:space="preserve"> </w:t>
      </w:r>
      <w:r>
        <w:rPr>
          <w:sz w:val="28"/>
          <w:szCs w:val="28"/>
          <w:lang w:val="ru-RU"/>
        </w:rPr>
        <w:t>опанувати технологію використання двовимірних масивів даних (матриць), навчитися розробляти алгоритми та програми із застосуванням матриць</w:t>
      </w:r>
    </w:p>
    <w:p w14:paraId="12862880" w14:textId="77777777" w:rsidR="008002E4" w:rsidRDefault="008002E4" w:rsidP="008002E4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3FCC6255" w14:textId="5E5957F5" w:rsidR="008002E4" w:rsidRPr="008002E4" w:rsidRDefault="008002E4" w:rsidP="008002E4">
      <w:pPr>
        <w:tabs>
          <w:tab w:val="left" w:pos="1237"/>
        </w:tabs>
        <w:spacing w:line="360" w:lineRule="auto"/>
        <w:ind w:left="51"/>
        <w:rPr>
          <w:sz w:val="36"/>
          <w:szCs w:val="36"/>
          <w:lang w:val="ru-RU"/>
        </w:rPr>
      </w:pPr>
      <w:r>
        <w:rPr>
          <w:sz w:val="28"/>
          <w:szCs w:val="28"/>
          <w:lang w:val="ru-RU"/>
        </w:rPr>
        <w:t>Умова задачі:</w:t>
      </w:r>
      <w:r w:rsidRPr="00B77E5A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На основі заданої матриці </w:t>
      </w:r>
      <w:r>
        <w:rPr>
          <w:sz w:val="28"/>
          <w:szCs w:val="28"/>
          <w:lang w:val="en-US"/>
        </w:rPr>
        <w:t xml:space="preserve">B (n×n) </w:t>
      </w:r>
      <w:r>
        <w:rPr>
          <w:sz w:val="28"/>
          <w:szCs w:val="28"/>
          <w:lang w:val="ru-RU"/>
        </w:rPr>
        <w:t xml:space="preserve">побудувати вектор </w:t>
      </w:r>
      <w:r>
        <w:rPr>
          <w:sz w:val="28"/>
          <w:szCs w:val="28"/>
          <w:lang w:val="en-US"/>
        </w:rPr>
        <w:t xml:space="preserve">X(n), </w:t>
      </w:r>
      <w:r>
        <w:rPr>
          <w:sz w:val="28"/>
          <w:szCs w:val="28"/>
          <w:lang w:val="ru-RU"/>
        </w:rPr>
        <w:t xml:space="preserve">елементи якого </w:t>
      </w:r>
      <w:r>
        <w:rPr>
          <w:sz w:val="28"/>
          <w:szCs w:val="28"/>
          <w:lang w:val="en-US"/>
        </w:rPr>
        <w:t>x</w:t>
      </w:r>
      <w:r w:rsidRPr="008002E4">
        <w:rPr>
          <w:sz w:val="28"/>
          <w:szCs w:val="28"/>
          <w:vertAlign w:val="subscript"/>
          <w:lang w:val="en-US"/>
        </w:rPr>
        <w:t>i</w:t>
      </w:r>
      <w:r>
        <w:rPr>
          <w:sz w:val="28"/>
          <w:szCs w:val="28"/>
          <w:vertAlign w:val="subscript"/>
          <w:lang w:val="en-US"/>
        </w:rPr>
        <w:t xml:space="preserve"> </w:t>
      </w:r>
      <w:r>
        <w:rPr>
          <w:sz w:val="28"/>
          <w:szCs w:val="28"/>
          <w:lang w:val="en-US"/>
        </w:rPr>
        <w:t xml:space="preserve">– </w:t>
      </w:r>
      <w:r>
        <w:rPr>
          <w:sz w:val="28"/>
          <w:szCs w:val="28"/>
          <w:lang w:val="ru-RU"/>
        </w:rPr>
        <w:t xml:space="preserve">скалярний добуток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  <w:lang w:val="ru-RU"/>
        </w:rPr>
        <w:t xml:space="preserve">-го рядка матриці </w:t>
      </w:r>
      <w:r>
        <w:rPr>
          <w:sz w:val="28"/>
          <w:szCs w:val="28"/>
          <w:lang w:val="en-US"/>
        </w:rPr>
        <w:t xml:space="preserve">A </w:t>
      </w:r>
      <w:r>
        <w:rPr>
          <w:sz w:val="28"/>
          <w:szCs w:val="28"/>
          <w:lang w:val="ru-RU"/>
        </w:rPr>
        <w:t>на стовпець, що містить найменший елемент в цьому рядку</w:t>
      </w:r>
    </w:p>
    <w:p w14:paraId="1EE53AB0" w14:textId="77777777" w:rsidR="008002E4" w:rsidRPr="002B2455" w:rsidRDefault="008002E4" w:rsidP="008002E4">
      <w:pPr>
        <w:tabs>
          <w:tab w:val="left" w:pos="1237"/>
        </w:tabs>
        <w:spacing w:line="360" w:lineRule="auto"/>
        <w:ind w:left="51"/>
        <w:rPr>
          <w:sz w:val="28"/>
          <w:szCs w:val="28"/>
          <w:lang w:val="ru-RU"/>
        </w:rPr>
      </w:pPr>
    </w:p>
    <w:p w14:paraId="5B092350" w14:textId="77777777" w:rsidR="008002E4" w:rsidRPr="00EA7DE0" w:rsidRDefault="008002E4" w:rsidP="008002E4">
      <w:pPr>
        <w:tabs>
          <w:tab w:val="left" w:pos="1237"/>
          <w:tab w:val="left" w:pos="3795"/>
        </w:tabs>
        <w:spacing w:line="360" w:lineRule="auto"/>
        <w:ind w:left="51"/>
      </w:pPr>
      <w:r w:rsidRPr="00EA7DE0">
        <w:rPr>
          <w:sz w:val="28"/>
          <w:szCs w:val="28"/>
        </w:rPr>
        <w:t>Математична модель:</w:t>
      </w:r>
      <w:r>
        <w:rPr>
          <w:sz w:val="28"/>
          <w:szCs w:val="28"/>
        </w:rPr>
        <w:tab/>
      </w:r>
    </w:p>
    <w:p w14:paraId="089CA8CE" w14:textId="310A1881" w:rsidR="008002E4" w:rsidRPr="00A9488B" w:rsidRDefault="008002E4" w:rsidP="008002E4">
      <w:pPr>
        <w:tabs>
          <w:tab w:val="left" w:pos="1237"/>
        </w:tabs>
        <w:spacing w:line="360" w:lineRule="auto"/>
        <w:ind w:left="51"/>
        <w:rPr>
          <w:sz w:val="28"/>
          <w:szCs w:val="28"/>
          <w:lang w:val="ru-RU"/>
        </w:rPr>
      </w:pPr>
      <w:r w:rsidRPr="002B2455">
        <w:rPr>
          <w:sz w:val="28"/>
          <w:szCs w:val="28"/>
        </w:rPr>
        <w:t xml:space="preserve">  Для вирішення даної задачі необхідно </w:t>
      </w:r>
      <w:r w:rsidR="004F1B40">
        <w:rPr>
          <w:sz w:val="28"/>
          <w:szCs w:val="28"/>
          <w:lang w:val="ru-RU"/>
        </w:rPr>
        <w:t xml:space="preserve">спочатку ввести значення </w:t>
      </w:r>
      <w:r w:rsidR="004F1B40">
        <w:rPr>
          <w:sz w:val="28"/>
          <w:szCs w:val="28"/>
          <w:lang w:val="en-US"/>
        </w:rPr>
        <w:t xml:space="preserve">n, </w:t>
      </w:r>
      <w:r w:rsidR="004F1B40">
        <w:rPr>
          <w:sz w:val="28"/>
          <w:szCs w:val="28"/>
          <w:lang w:val="ru-RU"/>
        </w:rPr>
        <w:t>що відповідає розміру матриці, після чого в підпрограмі розмістити масив у динамічній пам</w:t>
      </w:r>
      <w:r w:rsidR="004F1B40">
        <w:rPr>
          <w:sz w:val="28"/>
          <w:szCs w:val="28"/>
          <w:lang w:val="en-US"/>
        </w:rPr>
        <w:t>’</w:t>
      </w:r>
      <w:r w:rsidR="004F1B40">
        <w:rPr>
          <w:sz w:val="28"/>
          <w:szCs w:val="28"/>
          <w:lang w:val="ru-RU"/>
        </w:rPr>
        <w:t xml:space="preserve">яті, заповнити його випадковими значеннями, потім треба розробити підпрограму, що </w:t>
      </w:r>
      <w:r w:rsidR="00A9488B">
        <w:rPr>
          <w:sz w:val="28"/>
          <w:szCs w:val="28"/>
          <w:lang w:val="ru-RU"/>
        </w:rPr>
        <w:t xml:space="preserve">міститеме в собі арифметичний цикл, що проходитиме по всіх рядках матриці, шукаючи в кожному стовпчик із мінімальним елементом. Коли стовпець знайдено, обраховується скалярний добуток рядка на цей стовпель з використанням арифметичного, в якому кожен елемент рядка множитиметься на відповідний йому елемент стовпця, що міститеме найменший елемент у цьому рядку.  </w:t>
      </w:r>
    </w:p>
    <w:p w14:paraId="7D049A29" w14:textId="1F73AFFC" w:rsidR="0029660F" w:rsidRDefault="0029660F">
      <w:pPr>
        <w:widowControl/>
        <w:suppressAutoHyphens w:val="0"/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4332A2B" w14:textId="77777777" w:rsidR="008002E4" w:rsidRDefault="008002E4" w:rsidP="008002E4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349B00FE" w14:textId="11F8572E" w:rsidR="008002E4" w:rsidRDefault="008002E4" w:rsidP="008002E4">
      <w:pPr>
        <w:tabs>
          <w:tab w:val="left" w:pos="1237"/>
        </w:tabs>
        <w:spacing w:line="360" w:lineRule="auto"/>
        <w:ind w:left="51"/>
      </w:pPr>
      <w:r>
        <w:rPr>
          <w:sz w:val="28"/>
          <w:szCs w:val="28"/>
          <w:lang w:val="ru-RU"/>
        </w:rPr>
        <w:t>Блок-схема:</w:t>
      </w:r>
      <w:r w:rsidRPr="002B2455">
        <w:t xml:space="preserve"> </w:t>
      </w:r>
    </w:p>
    <w:p w14:paraId="7F35362E" w14:textId="45105AAE" w:rsidR="0029660F" w:rsidRPr="002B2455" w:rsidRDefault="0029660F" w:rsidP="008002E4">
      <w:pPr>
        <w:tabs>
          <w:tab w:val="left" w:pos="1237"/>
        </w:tabs>
        <w:spacing w:line="360" w:lineRule="auto"/>
        <w:ind w:left="51"/>
        <w:rPr>
          <w:lang w:val="ru-RU"/>
        </w:rPr>
      </w:pPr>
      <w:r>
        <w:object w:dxaOrig="21090" w:dyaOrig="21451" w14:anchorId="6AD861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7.25pt;height:475.5pt" o:ole="">
            <v:imagedata r:id="rId4" o:title=""/>
          </v:shape>
          <o:OLEObject Type="Embed" ProgID="Visio.Drawing.15" ShapeID="_x0000_i1028" DrawAspect="Content" ObjectID="_1700348090" r:id="rId5"/>
        </w:object>
      </w:r>
    </w:p>
    <w:p w14:paraId="3981F1E8" w14:textId="77777777" w:rsidR="008002E4" w:rsidRPr="002B2455" w:rsidRDefault="008002E4" w:rsidP="008002E4">
      <w:pPr>
        <w:widowControl/>
        <w:suppressAutoHyphens w:val="0"/>
        <w:spacing w:after="160" w:line="259" w:lineRule="auto"/>
      </w:pPr>
      <w:r w:rsidRPr="002B2455">
        <w:br w:type="page"/>
      </w:r>
    </w:p>
    <w:p w14:paraId="492A1EC2" w14:textId="77777777" w:rsidR="008002E4" w:rsidRPr="002B2455" w:rsidRDefault="008002E4" w:rsidP="008002E4">
      <w:pPr>
        <w:tabs>
          <w:tab w:val="left" w:pos="1237"/>
        </w:tabs>
        <w:spacing w:line="360" w:lineRule="auto"/>
        <w:ind w:left="51"/>
      </w:pPr>
    </w:p>
    <w:p w14:paraId="6FEACB45" w14:textId="77777777" w:rsidR="008002E4" w:rsidRDefault="008002E4" w:rsidP="008002E4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 w:rsidRPr="00EA7DE0">
        <w:rPr>
          <w:sz w:val="28"/>
          <w:szCs w:val="28"/>
        </w:rPr>
        <w:t>Програма мовою C++:</w:t>
      </w:r>
    </w:p>
    <w:p w14:paraId="05B899D8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&lt;iostream&gt;</w:t>
      </w:r>
    </w:p>
    <w:p w14:paraId="15F29E7B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&lt;locale&gt;</w:t>
      </w:r>
    </w:p>
    <w:p w14:paraId="17B69234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&lt;limits&gt;</w:t>
      </w:r>
    </w:p>
    <w:p w14:paraId="52138D3C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&lt;iomanip&gt;</w:t>
      </w:r>
    </w:p>
    <w:p w14:paraId="531E276A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46DAE792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using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namespac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std;</w:t>
      </w:r>
    </w:p>
    <w:p w14:paraId="56F2B29D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37BB246D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** input_matrix(</w:t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;</w:t>
      </w:r>
    </w:p>
    <w:p w14:paraId="217138F3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output_matrix(</w:t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**, </w:t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;</w:t>
      </w:r>
    </w:p>
    <w:p w14:paraId="0FA28378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output_array(</w:t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*, </w:t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;</w:t>
      </w:r>
    </w:p>
    <w:p w14:paraId="689A471E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* process_matrix(</w:t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**, </w:t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;</w:t>
      </w:r>
    </w:p>
    <w:p w14:paraId="01A73068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05F8A57B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main()</w:t>
      </w:r>
    </w:p>
    <w:p w14:paraId="2EF10CCB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{</w:t>
      </w:r>
    </w:p>
    <w:p w14:paraId="7084940E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  <w:lang w:val="ru-RU" w:eastAsia="en-US"/>
        </w:rPr>
        <w:t>local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::global(</w:t>
      </w:r>
      <w:r>
        <w:rPr>
          <w:rFonts w:ascii="Consolas" w:eastAsiaTheme="minorHAnsi" w:hAnsi="Consolas" w:cs="Consolas"/>
          <w:color w:val="2B91AF"/>
          <w:sz w:val="19"/>
          <w:szCs w:val="19"/>
          <w:lang w:val="ru-RU" w:eastAsia="en-US"/>
        </w:rPr>
        <w:t>local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"rus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);</w:t>
      </w:r>
    </w:p>
    <w:p w14:paraId="2930C281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4EA28FD3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srand(time(</w:t>
      </w:r>
      <w:r>
        <w:rPr>
          <w:rFonts w:ascii="Consolas" w:eastAsiaTheme="minorHAnsi" w:hAnsi="Consolas" w:cs="Consolas"/>
          <w:color w:val="6F008A"/>
          <w:sz w:val="19"/>
          <w:szCs w:val="19"/>
          <w:lang w:val="ru-RU"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);</w:t>
      </w:r>
    </w:p>
    <w:p w14:paraId="4D747E00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09129281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n;</w:t>
      </w:r>
    </w:p>
    <w:p w14:paraId="288B23CD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"Введiть розмiр матрицi: 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;</w:t>
      </w:r>
    </w:p>
    <w:p w14:paraId="7CE92724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 xml:space="preserve">cin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gt;&g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n;</w:t>
      </w:r>
    </w:p>
    <w:p w14:paraId="178F8EB6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79628EB1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** B = input_matrix(n);</w:t>
      </w:r>
    </w:p>
    <w:p w14:paraId="55090D71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"Згенерована матриця: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endl;</w:t>
      </w:r>
    </w:p>
    <w:p w14:paraId="57558CAE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output_matrix(B, n);</w:t>
      </w:r>
    </w:p>
    <w:p w14:paraId="0802C6E1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6D946D24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* X = process_matrix(B, n);</w:t>
      </w:r>
    </w:p>
    <w:p w14:paraId="722C0240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"Скалярний добуток i-го рядка матрицi на стовпцi, що мiстять найменшi елементи радкiв: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endl;</w:t>
      </w:r>
    </w:p>
    <w:p w14:paraId="1D5F3AFA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output_array(X, n);</w:t>
      </w:r>
    </w:p>
    <w:p w14:paraId="696647AF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13D8EDA0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system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eastAsia="en-US"/>
        </w:rPr>
        <w:t>"pause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;</w:t>
      </w:r>
    </w:p>
    <w:p w14:paraId="0420DFEE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7C3B67E7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return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0;</w:t>
      </w:r>
    </w:p>
    <w:p w14:paraId="0E0DFCD6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}</w:t>
      </w:r>
    </w:p>
    <w:p w14:paraId="49A95138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7F9DA303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** input_matrix(</w:t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</w:t>
      </w:r>
    </w:p>
    <w:p w14:paraId="5D83A9D7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{</w:t>
      </w:r>
    </w:p>
    <w:p w14:paraId="1F1791C5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** B = </w:t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* [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];</w:t>
      </w:r>
    </w:p>
    <w:p w14:paraId="66400549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i = 0; i &lt;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; ++i)</w:t>
      </w:r>
    </w:p>
    <w:p w14:paraId="4117AFBD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{</w:t>
      </w:r>
    </w:p>
    <w:p w14:paraId="44BDC6EB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 xml:space="preserve">B[i] = </w:t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[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];</w:t>
      </w:r>
    </w:p>
    <w:p w14:paraId="3F84F65E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j = 0; j &lt;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; ++j)</w:t>
      </w:r>
    </w:p>
    <w:p w14:paraId="6AEC5B8C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{</w:t>
      </w:r>
    </w:p>
    <w:p w14:paraId="0880FD2D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B[i][j] = (</w:t>
      </w:r>
      <w:r>
        <w:rPr>
          <w:rFonts w:ascii="Consolas" w:eastAsiaTheme="minorHAnsi" w:hAnsi="Consolas" w:cs="Consolas"/>
          <w:color w:val="6F008A"/>
          <w:sz w:val="19"/>
          <w:szCs w:val="19"/>
          <w:lang w:val="ru-RU" w:eastAsia="en-US"/>
        </w:rPr>
        <w:t>RAND_MAX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/ 2 - rand()) / 100.f;</w:t>
      </w:r>
    </w:p>
    <w:p w14:paraId="577D6FCD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}</w:t>
      </w:r>
    </w:p>
    <w:p w14:paraId="0236FE1E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}</w:t>
      </w:r>
    </w:p>
    <w:p w14:paraId="12BF74EE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return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B;</w:t>
      </w:r>
    </w:p>
    <w:p w14:paraId="55F5927F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}</w:t>
      </w:r>
    </w:p>
    <w:p w14:paraId="49020048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6CD1A471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output_matrix(</w:t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**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matrix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</w:t>
      </w:r>
    </w:p>
    <w:p w14:paraId="419E7E88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{</w:t>
      </w:r>
    </w:p>
    <w:p w14:paraId="78690E6E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i = 0; i &lt;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; ++i)</w:t>
      </w:r>
    </w:p>
    <w:p w14:paraId="715B88CB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{</w:t>
      </w:r>
    </w:p>
    <w:p w14:paraId="5F9BD73E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j = 0; j &lt;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; ++j)</w:t>
      </w:r>
    </w:p>
    <w:p w14:paraId="789D5D55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{</w:t>
      </w:r>
    </w:p>
    <w:p w14:paraId="481270BA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setw(8)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fixed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setprecision(2)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matrix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[i][j];</w:t>
      </w:r>
    </w:p>
    <w:p w14:paraId="067B6A50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}</w:t>
      </w:r>
    </w:p>
    <w:p w14:paraId="47AA3144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endl;</w:t>
      </w:r>
    </w:p>
    <w:p w14:paraId="6730CC00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}</w:t>
      </w:r>
    </w:p>
    <w:p w14:paraId="560F1515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endl;</w:t>
      </w:r>
    </w:p>
    <w:p w14:paraId="1BA8B4DA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lastRenderedPageBreak/>
        <w:t>}</w:t>
      </w:r>
    </w:p>
    <w:p w14:paraId="322ECA17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480BA55A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void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output_array(</w:t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*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arr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</w:t>
      </w:r>
    </w:p>
    <w:p w14:paraId="01D3551A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{</w:t>
      </w:r>
    </w:p>
    <w:p w14:paraId="23746D09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i = 0; i &lt;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; ++i)</w:t>
      </w:r>
    </w:p>
    <w:p w14:paraId="4487BAA7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{</w:t>
      </w:r>
    </w:p>
    <w:p w14:paraId="261074FB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setw(10)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fixed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setprecision(2)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arr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[i];</w:t>
      </w:r>
    </w:p>
    <w:p w14:paraId="606492A1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}</w:t>
      </w:r>
    </w:p>
    <w:p w14:paraId="0D5A1557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endl </w:t>
      </w:r>
      <w:r>
        <w:rPr>
          <w:rFonts w:ascii="Consolas" w:eastAsiaTheme="minorHAnsi" w:hAnsi="Consolas" w:cs="Consolas"/>
          <w:color w:val="008080"/>
          <w:sz w:val="19"/>
          <w:szCs w:val="19"/>
          <w:lang w:val="ru-RU" w:eastAsia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endl;</w:t>
      </w:r>
    </w:p>
    <w:p w14:paraId="53F15ED4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}</w:t>
      </w:r>
    </w:p>
    <w:p w14:paraId="6DCFDC01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5A380F44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* process_matrix(</w:t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**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, </w:t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)</w:t>
      </w:r>
    </w:p>
    <w:p w14:paraId="33AE9C1D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{</w:t>
      </w:r>
    </w:p>
    <w:p w14:paraId="4CA7DA67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* X = </w:t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[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];</w:t>
      </w:r>
    </w:p>
    <w:p w14:paraId="5E728166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i = 0; i &lt;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; ++i)</w:t>
      </w:r>
    </w:p>
    <w:p w14:paraId="69DB1A0B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{</w:t>
      </w:r>
    </w:p>
    <w:p w14:paraId="1582F8BB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min_element =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[i][0];</w:t>
      </w:r>
    </w:p>
    <w:p w14:paraId="5C8CE484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min_element_column = 0;</w:t>
      </w:r>
    </w:p>
    <w:p w14:paraId="242779D7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j = 1; j &lt;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; ++j)</w:t>
      </w:r>
    </w:p>
    <w:p w14:paraId="1979F770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{</w:t>
      </w:r>
    </w:p>
    <w:p w14:paraId="77163E5A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(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[i][j] &lt; min_element)</w:t>
      </w:r>
    </w:p>
    <w:p w14:paraId="2B630B84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{</w:t>
      </w:r>
    </w:p>
    <w:p w14:paraId="11BD9482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 xml:space="preserve">min_element =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[i][j];</w:t>
      </w:r>
    </w:p>
    <w:p w14:paraId="30F6F2A1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min_element_column = j;</w:t>
      </w:r>
    </w:p>
    <w:p w14:paraId="0CC6D532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}</w:t>
      </w:r>
    </w:p>
    <w:p w14:paraId="42ED9650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}</w:t>
      </w:r>
    </w:p>
    <w:p w14:paraId="2FAC48EA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7F760847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X[i] = 0;</w:t>
      </w:r>
    </w:p>
    <w:p w14:paraId="6E2892BD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</w:p>
    <w:p w14:paraId="25923BBF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o = 0; o &lt;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; ++o)</w:t>
      </w:r>
    </w:p>
    <w:p w14:paraId="760AD531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{</w:t>
      </w:r>
    </w:p>
    <w:p w14:paraId="18A1AB98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 xml:space="preserve">X[i] +=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[i][o] * </w:t>
      </w:r>
      <w:r>
        <w:rPr>
          <w:rFonts w:ascii="Consolas" w:eastAsiaTheme="minorHAnsi" w:hAnsi="Consolas" w:cs="Consolas"/>
          <w:color w:val="808080"/>
          <w:sz w:val="19"/>
          <w:szCs w:val="19"/>
          <w:lang w:val="ru-RU" w:eastAsia="en-US"/>
        </w:rPr>
        <w:t>A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[o][min_element_column];</w:t>
      </w:r>
    </w:p>
    <w:p w14:paraId="0D40A430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}</w:t>
      </w:r>
    </w:p>
    <w:p w14:paraId="03E7813C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  <w:t>}</w:t>
      </w:r>
    </w:p>
    <w:p w14:paraId="63558C53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ru-RU" w:eastAsia="en-US"/>
        </w:rPr>
        <w:t>return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 xml:space="preserve"> X;</w:t>
      </w:r>
    </w:p>
    <w:p w14:paraId="63F52876" w14:textId="77777777" w:rsidR="0029660F" w:rsidRDefault="0029660F" w:rsidP="0029660F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eastAsia="en-US"/>
        </w:rPr>
        <w:t>}</w:t>
      </w:r>
    </w:p>
    <w:p w14:paraId="1D850B42" w14:textId="29E5825F" w:rsidR="008002E4" w:rsidRPr="0018530B" w:rsidRDefault="008002E4" w:rsidP="008002E4">
      <w:pPr>
        <w:tabs>
          <w:tab w:val="left" w:pos="1237"/>
        </w:tabs>
        <w:spacing w:line="360" w:lineRule="auto"/>
        <w:ind w:left="51"/>
        <w:jc w:val="center"/>
        <w:rPr>
          <w:lang w:val="en-US"/>
        </w:rPr>
      </w:pPr>
    </w:p>
    <w:p w14:paraId="15398525" w14:textId="1EF9A535" w:rsidR="008002E4" w:rsidRPr="00A5708A" w:rsidRDefault="008002E4" w:rsidP="00A5708A">
      <w:pPr>
        <w:widowControl/>
        <w:suppressAutoHyphens w:val="0"/>
        <w:spacing w:after="160" w:line="259" w:lineRule="auto"/>
        <w:rPr>
          <w:sz w:val="28"/>
          <w:szCs w:val="28"/>
        </w:rPr>
      </w:pPr>
      <w:r w:rsidRPr="00EA7DE0">
        <w:rPr>
          <w:sz w:val="28"/>
          <w:szCs w:val="28"/>
        </w:rPr>
        <w:t>Виконання коду мовою C++:</w:t>
      </w:r>
    </w:p>
    <w:p w14:paraId="5AB594C9" w14:textId="665497B5" w:rsidR="008002E4" w:rsidRDefault="0029660F" w:rsidP="008002E4">
      <w:pPr>
        <w:tabs>
          <w:tab w:val="left" w:pos="1237"/>
        </w:tabs>
        <w:spacing w:line="360" w:lineRule="auto"/>
        <w:jc w:val="center"/>
        <w:rPr>
          <w:sz w:val="28"/>
          <w:szCs w:val="28"/>
          <w:lang w:val="en-US"/>
        </w:rPr>
      </w:pPr>
      <w:r w:rsidRPr="0029660F">
        <w:rPr>
          <w:sz w:val="28"/>
          <w:szCs w:val="28"/>
          <w:lang w:val="en-US"/>
        </w:rPr>
        <w:drawing>
          <wp:inline distT="0" distB="0" distL="0" distR="0" wp14:anchorId="3DAE7338" wp14:editId="11F7B12C">
            <wp:extent cx="5940425" cy="293560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35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4CF9D5" w14:textId="5C92C154" w:rsidR="0029660F" w:rsidRPr="00C04BF7" w:rsidRDefault="0029660F" w:rsidP="008002E4">
      <w:pPr>
        <w:tabs>
          <w:tab w:val="left" w:pos="1237"/>
        </w:tabs>
        <w:spacing w:line="360" w:lineRule="auto"/>
        <w:jc w:val="center"/>
        <w:rPr>
          <w:sz w:val="28"/>
          <w:szCs w:val="28"/>
          <w:lang w:val="en-US"/>
        </w:rPr>
      </w:pPr>
      <w:r w:rsidRPr="0029660F">
        <w:rPr>
          <w:sz w:val="28"/>
          <w:szCs w:val="28"/>
          <w:lang w:val="en-US"/>
        </w:rPr>
        <w:lastRenderedPageBreak/>
        <w:drawing>
          <wp:inline distT="0" distB="0" distL="0" distR="0" wp14:anchorId="050FA423" wp14:editId="43C6132A">
            <wp:extent cx="5940425" cy="2659380"/>
            <wp:effectExtent l="0" t="0" r="3175" b="76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59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19D3A4" w14:textId="77777777" w:rsidR="008002E4" w:rsidRDefault="008002E4" w:rsidP="008002E4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42E73514" w14:textId="0865BDF8" w:rsidR="008002E4" w:rsidRPr="00343560" w:rsidRDefault="008002E4" w:rsidP="008002E4">
      <w:pPr>
        <w:widowControl/>
        <w:suppressAutoHyphens w:val="0"/>
        <w:spacing w:after="160" w:line="259" w:lineRule="auto"/>
        <w:rPr>
          <w:sz w:val="28"/>
          <w:szCs w:val="28"/>
        </w:rPr>
      </w:pPr>
      <w:r w:rsidRPr="00EA7DE0">
        <w:rPr>
          <w:sz w:val="28"/>
          <w:szCs w:val="28"/>
        </w:rPr>
        <w:t xml:space="preserve">Висновок: </w:t>
      </w:r>
    </w:p>
    <w:p w14:paraId="7B3932A9" w14:textId="0CA3792C" w:rsidR="00695505" w:rsidRPr="002878C9" w:rsidRDefault="00695505" w:rsidP="00695505">
      <w:pPr>
        <w:tabs>
          <w:tab w:val="left" w:pos="1237"/>
        </w:tabs>
        <w:spacing w:line="360" w:lineRule="auto"/>
        <w:ind w:left="51"/>
        <w:rPr>
          <w:lang w:val="ru-RU"/>
        </w:rPr>
      </w:pPr>
      <w:r>
        <w:rPr>
          <w:sz w:val="28"/>
          <w:szCs w:val="28"/>
          <w:lang w:val="ru-RU"/>
        </w:rPr>
        <w:t xml:space="preserve">Під час виконання даної лабораторної роботи я набув практичних навичок з обробки </w:t>
      </w:r>
      <w:r>
        <w:rPr>
          <w:sz w:val="28"/>
          <w:szCs w:val="28"/>
          <w:lang w:val="ru-RU"/>
        </w:rPr>
        <w:t>багатовимірних</w:t>
      </w:r>
      <w:r>
        <w:rPr>
          <w:sz w:val="28"/>
          <w:szCs w:val="28"/>
          <w:lang w:val="ru-RU"/>
        </w:rPr>
        <w:t xml:space="preserve"> масивів. </w:t>
      </w:r>
      <w:r w:rsidR="00EB1D04">
        <w:rPr>
          <w:sz w:val="28"/>
          <w:szCs w:val="28"/>
          <w:lang w:val="ru-RU"/>
        </w:rPr>
        <w:t>Я освоїв специфіку виділення багатовимірних масивів у динамічній пам</w:t>
      </w:r>
      <w:r w:rsidR="00EB1D04">
        <w:rPr>
          <w:sz w:val="28"/>
          <w:szCs w:val="28"/>
          <w:lang w:val="en-US"/>
        </w:rPr>
        <w:t>’</w:t>
      </w:r>
      <w:r w:rsidR="00EB1D04">
        <w:rPr>
          <w:sz w:val="28"/>
          <w:szCs w:val="28"/>
          <w:lang w:val="ru-RU"/>
        </w:rPr>
        <w:t>яті, що певним чином відрізняється від виділення в ній же одновимірних масивів</w:t>
      </w:r>
      <w:r>
        <w:rPr>
          <w:sz w:val="28"/>
          <w:szCs w:val="28"/>
          <w:lang w:val="en-US"/>
        </w:rPr>
        <w:t xml:space="preserve">, </w:t>
      </w:r>
      <w:r w:rsidR="00EB1D04">
        <w:rPr>
          <w:sz w:val="28"/>
          <w:szCs w:val="28"/>
          <w:lang w:val="ru-RU"/>
        </w:rPr>
        <w:t>опанував алгоритм знаходження мінімального значення для кожного рядка багатовимірного масиву (матриці)</w:t>
      </w:r>
      <w:r>
        <w:rPr>
          <w:sz w:val="28"/>
          <w:szCs w:val="28"/>
          <w:lang w:val="ru-RU"/>
        </w:rPr>
        <w:t xml:space="preserve">, </w:t>
      </w:r>
      <w:r w:rsidR="00EB1D04">
        <w:rPr>
          <w:sz w:val="28"/>
          <w:szCs w:val="28"/>
          <w:lang w:val="ru-RU"/>
        </w:rPr>
        <w:t>навчився створювати одновимірний масив, проводячи певні операції над багатовимірним масивом на прикладі обчислення скалярного добутку в моїй конкретній задачі</w:t>
      </w:r>
    </w:p>
    <w:p w14:paraId="0D30F2CF" w14:textId="5C59847D" w:rsidR="008002E4" w:rsidRPr="00EA7DE0" w:rsidRDefault="008002E4" w:rsidP="008002E4"/>
    <w:p w14:paraId="29DF9D22" w14:textId="77777777" w:rsidR="008002E4" w:rsidRPr="00EA7DE0" w:rsidRDefault="008002E4" w:rsidP="008002E4"/>
    <w:p w14:paraId="029BE218" w14:textId="77777777" w:rsidR="008002E4" w:rsidRDefault="008002E4" w:rsidP="008002E4"/>
    <w:p w14:paraId="313D63CC" w14:textId="77777777" w:rsidR="008002E4" w:rsidRPr="003834C3" w:rsidRDefault="008002E4" w:rsidP="008002E4">
      <w:pPr>
        <w:rPr>
          <w:lang w:val="ru-RU"/>
        </w:rPr>
      </w:pPr>
    </w:p>
    <w:p w14:paraId="1B2A61FB" w14:textId="77777777" w:rsidR="008002E4" w:rsidRPr="001E680B" w:rsidRDefault="008002E4" w:rsidP="008002E4">
      <w:pPr>
        <w:rPr>
          <w:lang w:val="ru-RU"/>
        </w:rPr>
      </w:pPr>
    </w:p>
    <w:p w14:paraId="28737117" w14:textId="77777777" w:rsidR="00D578B4" w:rsidRDefault="00D578B4"/>
    <w:sectPr w:rsidR="00D578B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687" w:usb1="00000000" w:usb2="00000000" w:usb3="00000000" w:csb0="0000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02E4"/>
    <w:rsid w:val="0029660F"/>
    <w:rsid w:val="003530FC"/>
    <w:rsid w:val="004E5326"/>
    <w:rsid w:val="004F1B40"/>
    <w:rsid w:val="00667534"/>
    <w:rsid w:val="00695505"/>
    <w:rsid w:val="008002E4"/>
    <w:rsid w:val="00A5708A"/>
    <w:rsid w:val="00A9488B"/>
    <w:rsid w:val="00D578B4"/>
    <w:rsid w:val="00D82FA9"/>
    <w:rsid w:val="00EB1D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305F6A1"/>
  <w15:chartTrackingRefBased/>
  <w15:docId w15:val="{5282D4CB-E96E-425D-93FC-BD311F9F1D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002E4"/>
    <w:pPr>
      <w:widowControl w:val="0"/>
      <w:suppressAutoHyphens/>
      <w:spacing w:after="0" w:line="240" w:lineRule="auto"/>
    </w:pPr>
    <w:rPr>
      <w:rFonts w:ascii="Times New Roman" w:eastAsia="Times New Roman" w:hAnsi="Times New Roman" w:cs="Times New Roman"/>
      <w:lang w:val="uk-UA" w:eastAsia="en-GB"/>
    </w:rPr>
  </w:style>
  <w:style w:type="paragraph" w:styleId="1">
    <w:name w:val="heading 1"/>
    <w:basedOn w:val="a"/>
    <w:link w:val="10"/>
    <w:uiPriority w:val="9"/>
    <w:qFormat/>
    <w:rsid w:val="008002E4"/>
    <w:pPr>
      <w:ind w:left="51"/>
      <w:jc w:val="center"/>
      <w:outlineLvl w:val="0"/>
    </w:pPr>
    <w:rPr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3530FC"/>
    <w:pPr>
      <w:widowControl/>
      <w:suppressAutoHyphens w:val="0"/>
      <w:contextualSpacing/>
      <w:jc w:val="center"/>
    </w:pPr>
    <w:rPr>
      <w:rFonts w:ascii="Trebuchet MS" w:eastAsiaTheme="majorEastAsia" w:hAnsi="Trebuchet MS" w:cstheme="majorBidi"/>
      <w:spacing w:val="-10"/>
      <w:kern w:val="28"/>
      <w:sz w:val="56"/>
      <w:szCs w:val="56"/>
      <w:lang w:eastAsia="en-US"/>
    </w:rPr>
  </w:style>
  <w:style w:type="character" w:customStyle="1" w:styleId="a4">
    <w:name w:val="Заголовок Знак"/>
    <w:basedOn w:val="a0"/>
    <w:link w:val="a3"/>
    <w:uiPriority w:val="10"/>
    <w:rsid w:val="003530FC"/>
    <w:rPr>
      <w:rFonts w:ascii="Trebuchet MS" w:eastAsiaTheme="majorEastAsia" w:hAnsi="Trebuchet MS" w:cstheme="majorBidi"/>
      <w:spacing w:val="-10"/>
      <w:kern w:val="28"/>
      <w:sz w:val="56"/>
      <w:szCs w:val="56"/>
      <w:lang w:val="uk-UA"/>
    </w:rPr>
  </w:style>
  <w:style w:type="character" w:customStyle="1" w:styleId="10">
    <w:name w:val="Заголовок 1 Знак"/>
    <w:basedOn w:val="a0"/>
    <w:link w:val="1"/>
    <w:uiPriority w:val="9"/>
    <w:rsid w:val="008002E4"/>
    <w:rPr>
      <w:rFonts w:ascii="Times New Roman" w:eastAsia="Times New Roman" w:hAnsi="Times New Roman" w:cs="Times New Roman"/>
      <w:sz w:val="28"/>
      <w:szCs w:val="28"/>
      <w:lang w:val="uk-UA"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6</Pages>
  <Words>574</Words>
  <Characters>3276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ij Tarasenok</dc:creator>
  <cp:keywords/>
  <dc:description/>
  <cp:lastModifiedBy>Dmitrij Tarasenok</cp:lastModifiedBy>
  <cp:revision>3</cp:revision>
  <dcterms:created xsi:type="dcterms:W3CDTF">2021-12-06T23:37:00Z</dcterms:created>
  <dcterms:modified xsi:type="dcterms:W3CDTF">2021-12-07T00:08:00Z</dcterms:modified>
</cp:coreProperties>
</file>